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96360E" w14:textId="77777777" w:rsidR="007A0D99" w:rsidRDefault="007A0D99">
      <w:r>
        <w:br w:type="page"/>
      </w:r>
    </w:p>
    <w:p w14:paraId="3FA4755A" w14:textId="77777777" w:rsidR="003E4698" w:rsidRDefault="007A0D99" w:rsidP="007A0D99">
      <w:pPr>
        <w:pStyle w:val="ListParagraph"/>
        <w:numPr>
          <w:ilvl w:val="0"/>
          <w:numId w:val="2"/>
        </w:numPr>
      </w:pPr>
      <w:r>
        <w:lastRenderedPageBreak/>
        <w:br w:type="page"/>
      </w:r>
      <w:r>
        <w:lastRenderedPageBreak/>
        <w:t xml:space="preserve">Systerm Architecture Model: </w:t>
      </w:r>
    </w:p>
    <w:p w14:paraId="2336D55D" w14:textId="77777777" w:rsidR="007A0D99" w:rsidRDefault="007A0D99" w:rsidP="007A0D99">
      <w:r>
        <w:t xml:space="preserve">The Model-View-Controller Framework </w:t>
      </w:r>
    </w:p>
    <w:p w14:paraId="09A41832" w14:textId="77777777" w:rsidR="007A0D99" w:rsidRDefault="007A0D99">
      <w:r>
        <w:t>This diagram illustrates how we will apply the MVC framework to our project:</w:t>
      </w:r>
    </w:p>
    <w:p w14:paraId="7740ED9C" w14:textId="77777777" w:rsidR="007A0D99" w:rsidRDefault="007A0D99"/>
    <w:p w14:paraId="10E86366" w14:textId="77777777" w:rsidR="007A0D99" w:rsidRDefault="007A0D99">
      <w:r w:rsidRPr="007A0D99">
        <w:rPr>
          <w:noProof/>
        </w:rPr>
        <w:drawing>
          <wp:anchor distT="0" distB="0" distL="114300" distR="114300" simplePos="0" relativeHeight="251658240" behindDoc="0" locked="0" layoutInCell="1" allowOverlap="1" wp14:anchorId="436F6D31" wp14:editId="24BCC58C">
            <wp:simplePos x="0" y="0"/>
            <wp:positionH relativeFrom="margin">
              <wp:align>right</wp:align>
            </wp:positionH>
            <wp:positionV relativeFrom="paragraph">
              <wp:posOffset>249555</wp:posOffset>
            </wp:positionV>
            <wp:extent cx="5943600" cy="5392420"/>
            <wp:effectExtent l="0" t="0" r="0" b="0"/>
            <wp:wrapTopAndBottom/>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5392420"/>
                    </a:xfrm>
                    <a:prstGeom prst="rect">
                      <a:avLst/>
                    </a:prstGeom>
                    <a:noFill/>
                    <a:ln>
                      <a:noFill/>
                    </a:ln>
                    <a:extLst/>
                  </pic:spPr>
                </pic:pic>
              </a:graphicData>
            </a:graphic>
            <wp14:sizeRelH relativeFrom="page">
              <wp14:pctWidth>0</wp14:pctWidth>
            </wp14:sizeRelH>
            <wp14:sizeRelV relativeFrom="page">
              <wp14:pctHeight>0</wp14:pctHeight>
            </wp14:sizeRelV>
          </wp:anchor>
        </w:drawing>
      </w:r>
    </w:p>
    <w:p w14:paraId="3E39FEEC" w14:textId="77777777" w:rsidR="007A0D99" w:rsidRDefault="007A0D99"/>
    <w:p w14:paraId="51F5666B" w14:textId="77777777" w:rsidR="007A0D99" w:rsidRDefault="007A0D99"/>
    <w:p w14:paraId="4E670A09" w14:textId="77777777" w:rsidR="007A0D99" w:rsidRDefault="007A0D99">
      <w:r>
        <w:br w:type="page"/>
      </w:r>
    </w:p>
    <w:p w14:paraId="61F8DC13" w14:textId="77777777" w:rsidR="007A0D99" w:rsidRDefault="007A0D99" w:rsidP="007A0D99">
      <w:pPr>
        <w:pStyle w:val="ListParagraph"/>
        <w:numPr>
          <w:ilvl w:val="0"/>
          <w:numId w:val="2"/>
        </w:numPr>
      </w:pPr>
      <w:r>
        <w:lastRenderedPageBreak/>
        <w:t>Entity Relationship Diagram:</w:t>
      </w:r>
    </w:p>
    <w:p w14:paraId="231FB8D2" w14:textId="77777777" w:rsidR="007A0D99" w:rsidRDefault="007A0D99" w:rsidP="007A0D99"/>
    <w:p w14:paraId="130203B1" w14:textId="77777777" w:rsidR="00E3068B" w:rsidRDefault="00FD100A">
      <w:r>
        <w:rPr>
          <w:noProof/>
        </w:rPr>
        <w:object w:dxaOrig="1440" w:dyaOrig="1440" w14:anchorId="78F35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71.95pt;margin-top:61.9pt;width:593.7pt;height:199.4pt;z-index:251660288;mso-position-horizontal-relative:text;mso-position-vertical-relative:text">
            <v:imagedata r:id="rId8" o:title=""/>
            <w10:wrap type="square"/>
          </v:shape>
          <o:OLEObject Type="Embed" ProgID="Visio.Drawing.15" ShapeID="_x0000_s1026" DrawAspect="Content" ObjectID="_1575036894" r:id="rId9"/>
        </w:object>
      </w:r>
      <w:r w:rsidR="007A0D99">
        <w:br w:type="page"/>
      </w:r>
    </w:p>
    <w:p w14:paraId="4F546801" w14:textId="77777777" w:rsidR="00E3068B" w:rsidRDefault="00E3068B" w:rsidP="00E3068B">
      <w:pPr>
        <w:pStyle w:val="ListParagraph"/>
        <w:numPr>
          <w:ilvl w:val="0"/>
          <w:numId w:val="2"/>
        </w:numPr>
      </w:pPr>
      <w:r>
        <w:lastRenderedPageBreak/>
        <w:t>Class Diagram:</w:t>
      </w:r>
    </w:p>
    <w:p w14:paraId="7426CBDF" w14:textId="77777777" w:rsidR="00E3068B" w:rsidRDefault="00E3068B" w:rsidP="00E3068B">
      <w:pPr>
        <w:ind w:left="360"/>
      </w:pPr>
      <w:r w:rsidRPr="00E3068B">
        <w:rPr>
          <w:noProof/>
        </w:rPr>
        <w:drawing>
          <wp:anchor distT="0" distB="0" distL="114300" distR="114300" simplePos="0" relativeHeight="251661312" behindDoc="0" locked="0" layoutInCell="1" allowOverlap="1" wp14:anchorId="29529B13" wp14:editId="61140317">
            <wp:simplePos x="0" y="0"/>
            <wp:positionH relativeFrom="margin">
              <wp:align>center</wp:align>
            </wp:positionH>
            <wp:positionV relativeFrom="paragraph">
              <wp:posOffset>438150</wp:posOffset>
            </wp:positionV>
            <wp:extent cx="7220585" cy="4285615"/>
            <wp:effectExtent l="0" t="0" r="0" b="635"/>
            <wp:wrapSquare wrapText="bothSides"/>
            <wp:docPr id="7168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82" name="Picture 2"/>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220585" cy="428561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0F681E3B" w14:textId="77777777" w:rsidR="00E3068B" w:rsidRDefault="00E3068B">
      <w:r>
        <w:br w:type="page"/>
      </w:r>
    </w:p>
    <w:p w14:paraId="285C666C" w14:textId="77777777" w:rsidR="00E3068B" w:rsidRDefault="00E3068B" w:rsidP="00E3068B">
      <w:pPr>
        <w:pStyle w:val="ListParagraph"/>
        <w:numPr>
          <w:ilvl w:val="0"/>
          <w:numId w:val="2"/>
        </w:numPr>
      </w:pPr>
      <w:r>
        <w:lastRenderedPageBreak/>
        <w:t>Use case Diagram:</w:t>
      </w:r>
    </w:p>
    <w:p w14:paraId="7BD1FE6B" w14:textId="77777777" w:rsidR="00E3068B" w:rsidRDefault="00FD100A">
      <w:r>
        <w:rPr>
          <w:noProof/>
        </w:rPr>
        <w:object w:dxaOrig="1440" w:dyaOrig="1440" w14:anchorId="57C7655E">
          <v:shape id="_x0000_s1027" type="#_x0000_t75" style="position:absolute;margin-left:0;margin-top:0;width:505.5pt;height:601.5pt;z-index:251663360;mso-position-horizontal:absolute;mso-position-horizontal-relative:text;mso-position-vertical:absolute;mso-position-vertical-relative:text" wrapcoords="7563 27 7563 458 929 512 417 539 449 889 0 1266 0 2074 64 2182 288 2182 288 2882 1378 3043 256 3043 256 3313 3718 3474 5769 4767 2724 8214 1634 8484 1186 8618 1186 8645 1154 8942 1378 9076 961 9103 705 9184 705 10127 865 10369 993 10369 993 10800 673 11177 673 11366 3429 11662 4551 11662 5929 12524 6217 12955 6249 21546 13236 21546 13236 20280 17498 20280 21215 20092 21247 12578 20991 12551 18363 12524 19261 10800 21376 10665 21376 10450 20190 10369 20607 10207 20607 9938 20831 9507 20863 8645 20735 8511 20414 8214 20478 7945 20126 7864 18716 7784 12883 2612 12883 27 7563 27">
            <v:imagedata r:id="rId11" o:title=""/>
            <w10:wrap type="tight"/>
          </v:shape>
          <o:OLEObject Type="Embed" ProgID="Visio.Drawing.15" ShapeID="_x0000_s1027" DrawAspect="Content" ObjectID="_1575036895" r:id="rId12"/>
        </w:object>
      </w:r>
      <w:r w:rsidR="00E3068B">
        <w:br w:type="page"/>
      </w:r>
    </w:p>
    <w:p w14:paraId="421A501F" w14:textId="77777777" w:rsidR="00E3068B" w:rsidRDefault="00E3068B" w:rsidP="00E3068B">
      <w:pPr>
        <w:pStyle w:val="ListParagraph"/>
        <w:numPr>
          <w:ilvl w:val="0"/>
          <w:numId w:val="2"/>
        </w:numPr>
      </w:pPr>
      <w:r>
        <w:lastRenderedPageBreak/>
        <w:t>Sequence Diagram:</w:t>
      </w:r>
    </w:p>
    <w:p w14:paraId="06809BD8" w14:textId="35E585A6" w:rsidR="00E3068B" w:rsidRDefault="00D13089" w:rsidP="00E3068B">
      <w:pPr>
        <w:ind w:left="360"/>
      </w:pPr>
      <w:r>
        <w:t>Register movie</w:t>
      </w:r>
    </w:p>
    <w:p w14:paraId="0EE75423" w14:textId="7ACFC9EA" w:rsidR="00D13089" w:rsidRDefault="00D13089" w:rsidP="00E3068B">
      <w:pPr>
        <w:ind w:left="360"/>
      </w:pPr>
      <w:r>
        <w:rPr>
          <w:b/>
          <w:noProof/>
          <w:sz w:val="24"/>
          <w:szCs w:val="24"/>
        </w:rPr>
        <w:drawing>
          <wp:inline distT="0" distB="0" distL="0" distR="0" wp14:anchorId="25D7BE0B" wp14:editId="60A27799">
            <wp:extent cx="5712823" cy="2894863"/>
            <wp:effectExtent l="0" t="0" r="254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equence1.png"/>
                    <pic:cNvPicPr/>
                  </pic:nvPicPr>
                  <pic:blipFill>
                    <a:blip r:embed="rId13">
                      <a:extLst>
                        <a:ext uri="{28A0092B-C50C-407E-A947-70E740481C1C}">
                          <a14:useLocalDpi xmlns:a14="http://schemas.microsoft.com/office/drawing/2010/main" val="0"/>
                        </a:ext>
                      </a:extLst>
                    </a:blip>
                    <a:stretch>
                      <a:fillRect/>
                    </a:stretch>
                  </pic:blipFill>
                  <pic:spPr>
                    <a:xfrm>
                      <a:off x="0" y="0"/>
                      <a:ext cx="5738236" cy="2907740"/>
                    </a:xfrm>
                    <a:prstGeom prst="rect">
                      <a:avLst/>
                    </a:prstGeom>
                  </pic:spPr>
                </pic:pic>
              </a:graphicData>
            </a:graphic>
          </wp:inline>
        </w:drawing>
      </w:r>
    </w:p>
    <w:p w14:paraId="1081FFF6" w14:textId="39767D76" w:rsidR="00D13089" w:rsidRDefault="00D13089" w:rsidP="00E3068B">
      <w:pPr>
        <w:ind w:left="360"/>
      </w:pPr>
      <w:r>
        <w:t>View movie and watch movie</w:t>
      </w:r>
    </w:p>
    <w:p w14:paraId="324B487E" w14:textId="36FC534D" w:rsidR="00D13089" w:rsidRDefault="00D13089" w:rsidP="00E3068B">
      <w:pPr>
        <w:ind w:left="360"/>
      </w:pPr>
      <w:r>
        <w:rPr>
          <w:noProof/>
          <w:sz w:val="24"/>
          <w:szCs w:val="24"/>
        </w:rPr>
        <w:drawing>
          <wp:inline distT="0" distB="0" distL="0" distR="0" wp14:anchorId="70CCF2E4" wp14:editId="199817A5">
            <wp:extent cx="5943600" cy="28721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quence2.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2872105"/>
                    </a:xfrm>
                    <a:prstGeom prst="rect">
                      <a:avLst/>
                    </a:prstGeom>
                  </pic:spPr>
                </pic:pic>
              </a:graphicData>
            </a:graphic>
          </wp:inline>
        </w:drawing>
      </w:r>
    </w:p>
    <w:p w14:paraId="091482CC" w14:textId="1AB29CCB" w:rsidR="00754113" w:rsidRDefault="00754113" w:rsidP="00E3068B">
      <w:pPr>
        <w:ind w:left="360"/>
      </w:pPr>
      <w:r>
        <w:t>Search movie</w:t>
      </w:r>
    </w:p>
    <w:p w14:paraId="5135D9E8" w14:textId="19F58209" w:rsidR="00754113" w:rsidRDefault="00754113" w:rsidP="00E3068B">
      <w:pPr>
        <w:ind w:left="360"/>
      </w:pPr>
      <w:bookmarkStart w:id="0" w:name="_GoBack"/>
      <w:r>
        <w:rPr>
          <w:noProof/>
          <w:sz w:val="24"/>
          <w:szCs w:val="24"/>
        </w:rPr>
        <w:lastRenderedPageBreak/>
        <w:drawing>
          <wp:inline distT="0" distB="0" distL="0" distR="0" wp14:anchorId="7A8A4432" wp14:editId="353FA953">
            <wp:extent cx="5572125" cy="3940372"/>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3.png"/>
                    <pic:cNvPicPr/>
                  </pic:nvPicPr>
                  <pic:blipFill>
                    <a:blip r:embed="rId15">
                      <a:extLst>
                        <a:ext uri="{28A0092B-C50C-407E-A947-70E740481C1C}">
                          <a14:useLocalDpi xmlns:a14="http://schemas.microsoft.com/office/drawing/2010/main" val="0"/>
                        </a:ext>
                      </a:extLst>
                    </a:blip>
                    <a:stretch>
                      <a:fillRect/>
                    </a:stretch>
                  </pic:blipFill>
                  <pic:spPr>
                    <a:xfrm>
                      <a:off x="0" y="0"/>
                      <a:ext cx="5607497" cy="3965385"/>
                    </a:xfrm>
                    <a:prstGeom prst="rect">
                      <a:avLst/>
                    </a:prstGeom>
                  </pic:spPr>
                </pic:pic>
              </a:graphicData>
            </a:graphic>
          </wp:inline>
        </w:drawing>
      </w:r>
      <w:bookmarkEnd w:id="0"/>
    </w:p>
    <w:p w14:paraId="62A608AB" w14:textId="77777777" w:rsidR="00D13089" w:rsidRDefault="00D13089" w:rsidP="00E3068B">
      <w:pPr>
        <w:ind w:left="360"/>
      </w:pPr>
    </w:p>
    <w:p w14:paraId="5B936BB3" w14:textId="77777777" w:rsidR="00E3068B" w:rsidRDefault="00E3068B" w:rsidP="00E3068B">
      <w:pPr>
        <w:ind w:left="360"/>
      </w:pPr>
    </w:p>
    <w:p w14:paraId="41979994" w14:textId="77777777" w:rsidR="00E3068B" w:rsidRDefault="00E3068B" w:rsidP="00E3068B">
      <w:pPr>
        <w:ind w:left="360"/>
      </w:pPr>
    </w:p>
    <w:p w14:paraId="6FEB9DA7" w14:textId="77777777" w:rsidR="00E3068B" w:rsidRDefault="00E3068B"/>
    <w:p w14:paraId="3D0BF62C" w14:textId="77777777" w:rsidR="00E3068B" w:rsidRDefault="00E3068B"/>
    <w:p w14:paraId="0EEFBC0C" w14:textId="77777777" w:rsidR="00E3068B" w:rsidRDefault="00E3068B" w:rsidP="007A0D99"/>
    <w:p w14:paraId="1E0DC578" w14:textId="77777777" w:rsidR="00E3068B" w:rsidRDefault="00E3068B" w:rsidP="007A0D99"/>
    <w:p w14:paraId="115D4D69" w14:textId="77777777" w:rsidR="007A0D99" w:rsidRDefault="007A0D99" w:rsidP="007A0D99"/>
    <w:sectPr w:rsidR="007A0D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F53871" w14:textId="77777777" w:rsidR="00FD100A" w:rsidRDefault="00FD100A" w:rsidP="00E3068B">
      <w:pPr>
        <w:spacing w:after="0" w:line="240" w:lineRule="auto"/>
      </w:pPr>
      <w:r>
        <w:separator/>
      </w:r>
    </w:p>
  </w:endnote>
  <w:endnote w:type="continuationSeparator" w:id="0">
    <w:p w14:paraId="6AA7C1EA" w14:textId="77777777" w:rsidR="00FD100A" w:rsidRDefault="00FD100A" w:rsidP="00E306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3EFD8B" w14:textId="77777777" w:rsidR="00FD100A" w:rsidRDefault="00FD100A" w:rsidP="00E3068B">
      <w:pPr>
        <w:spacing w:after="0" w:line="240" w:lineRule="auto"/>
      </w:pPr>
      <w:r>
        <w:separator/>
      </w:r>
    </w:p>
  </w:footnote>
  <w:footnote w:type="continuationSeparator" w:id="0">
    <w:p w14:paraId="62C4BC58" w14:textId="77777777" w:rsidR="00FD100A" w:rsidRDefault="00FD100A" w:rsidP="00E306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807362"/>
    <w:multiLevelType w:val="hybridMultilevel"/>
    <w:tmpl w:val="ED685C48"/>
    <w:lvl w:ilvl="0" w:tplc="5D3C1B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0D7FC3"/>
    <w:multiLevelType w:val="hybridMultilevel"/>
    <w:tmpl w:val="66507B24"/>
    <w:lvl w:ilvl="0" w:tplc="DF88FF9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4C5A"/>
    <w:rsid w:val="000965B8"/>
    <w:rsid w:val="00204C5A"/>
    <w:rsid w:val="004D7CC7"/>
    <w:rsid w:val="0072487E"/>
    <w:rsid w:val="00754113"/>
    <w:rsid w:val="007A0D99"/>
    <w:rsid w:val="00834C5E"/>
    <w:rsid w:val="00B30E6D"/>
    <w:rsid w:val="00D13089"/>
    <w:rsid w:val="00E3068B"/>
    <w:rsid w:val="00FD10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05B2127"/>
  <w15:chartTrackingRefBased/>
  <w15:docId w15:val="{24B23766-2869-43AC-8745-BD9D284F3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0D99"/>
    <w:pPr>
      <w:ind w:left="720"/>
      <w:contextualSpacing/>
    </w:pPr>
  </w:style>
  <w:style w:type="paragraph" w:styleId="Header">
    <w:name w:val="header"/>
    <w:basedOn w:val="Normal"/>
    <w:link w:val="HeaderChar"/>
    <w:uiPriority w:val="99"/>
    <w:unhideWhenUsed/>
    <w:rsid w:val="00E306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068B"/>
  </w:style>
  <w:style w:type="paragraph" w:styleId="Footer">
    <w:name w:val="footer"/>
    <w:basedOn w:val="Normal"/>
    <w:link w:val="FooterChar"/>
    <w:uiPriority w:val="99"/>
    <w:unhideWhenUsed/>
    <w:rsid w:val="00E306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06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8</Pages>
  <Words>46</Words>
  <Characters>267</Characters>
  <Application>Microsoft Office Word</Application>
  <DocSecurity>0</DocSecurity>
  <Lines>2</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o</dc:creator>
  <cp:keywords/>
  <dc:description/>
  <cp:lastModifiedBy>Duy Le</cp:lastModifiedBy>
  <cp:revision>5</cp:revision>
  <dcterms:created xsi:type="dcterms:W3CDTF">2017-12-16T03:54:00Z</dcterms:created>
  <dcterms:modified xsi:type="dcterms:W3CDTF">2017-12-17T10:28:00Z</dcterms:modified>
</cp:coreProperties>
</file>